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167B" w:rsidRPr="005B167B" w:rsidRDefault="005B167B" w:rsidP="005B167B">
      <w:pPr>
        <w:jc w:val="center"/>
        <w:rPr>
          <w:b/>
          <w:noProof/>
          <w:sz w:val="32"/>
          <w:szCs w:val="32"/>
        </w:rPr>
      </w:pPr>
      <w:r w:rsidRPr="005B167B">
        <w:rPr>
          <w:b/>
          <w:noProof/>
          <w:sz w:val="32"/>
          <w:szCs w:val="32"/>
        </w:rPr>
        <w:t>Software Design</w:t>
      </w:r>
      <w:r w:rsidR="00973551">
        <w:rPr>
          <w:b/>
          <w:noProof/>
          <w:sz w:val="32"/>
          <w:szCs w:val="32"/>
        </w:rPr>
        <w:t xml:space="preserve"> Lab </w:t>
      </w:r>
      <w:r w:rsidR="00AE03D1">
        <w:rPr>
          <w:b/>
          <w:noProof/>
          <w:sz w:val="32"/>
          <w:szCs w:val="32"/>
        </w:rPr>
        <w:t>1</w:t>
      </w:r>
      <w:bookmarkStart w:id="0" w:name="_GoBack"/>
      <w:bookmarkEnd w:id="0"/>
      <w:r w:rsidR="00973551">
        <w:rPr>
          <w:b/>
          <w:noProof/>
          <w:sz w:val="32"/>
          <w:szCs w:val="32"/>
        </w:rPr>
        <w:t xml:space="preserve">: </w:t>
      </w:r>
      <w:r w:rsidRPr="005B167B">
        <w:rPr>
          <w:b/>
          <w:noProof/>
          <w:sz w:val="32"/>
          <w:szCs w:val="32"/>
        </w:rPr>
        <w:t>Build a Simple Maze Game</w:t>
      </w:r>
    </w:p>
    <w:p w:rsidR="00E503DC" w:rsidRPr="005B167B" w:rsidRDefault="00D60DB7" w:rsidP="00D60DB7">
      <w:pPr>
        <w:rPr>
          <w:b/>
          <w:sz w:val="28"/>
          <w:szCs w:val="28"/>
        </w:rPr>
      </w:pPr>
      <w:r w:rsidRPr="005B167B">
        <w:rPr>
          <w:b/>
          <w:sz w:val="28"/>
          <w:szCs w:val="28"/>
        </w:rPr>
        <w:t xml:space="preserve">Goal: </w:t>
      </w:r>
    </w:p>
    <w:p w:rsidR="00E503DC" w:rsidRDefault="00E503DC" w:rsidP="00E503DC">
      <w:pPr>
        <w:pStyle w:val="ListParagraph"/>
        <w:numPr>
          <w:ilvl w:val="0"/>
          <w:numId w:val="5"/>
        </w:numPr>
      </w:pPr>
      <w:r>
        <w:t>Get familiar with</w:t>
      </w:r>
      <w:r w:rsidR="005B167B">
        <w:t xml:space="preserve"> basic</w:t>
      </w:r>
      <w:r>
        <w:t xml:space="preserve"> UML modeling </w:t>
      </w:r>
    </w:p>
    <w:p w:rsidR="00E503DC" w:rsidRDefault="00E503DC" w:rsidP="00E503DC">
      <w:pPr>
        <w:pStyle w:val="ListParagraph"/>
        <w:numPr>
          <w:ilvl w:val="1"/>
          <w:numId w:val="5"/>
        </w:numPr>
      </w:pPr>
      <w:r>
        <w:t>Understand the given UML diagrams</w:t>
      </w:r>
    </w:p>
    <w:p w:rsidR="00E503DC" w:rsidRDefault="00DD28EB" w:rsidP="00E503DC">
      <w:pPr>
        <w:pStyle w:val="ListParagraph"/>
        <w:numPr>
          <w:ilvl w:val="1"/>
          <w:numId w:val="5"/>
        </w:numPr>
      </w:pPr>
      <w:r>
        <w:t>Implement</w:t>
      </w:r>
      <w:r w:rsidR="00E503DC">
        <w:t xml:space="preserve"> Java code according to the UML diagram</w:t>
      </w:r>
    </w:p>
    <w:p w:rsidR="00E503DC" w:rsidRDefault="00E503DC" w:rsidP="00E503DC">
      <w:pPr>
        <w:pStyle w:val="ListParagraph"/>
        <w:numPr>
          <w:ilvl w:val="0"/>
          <w:numId w:val="5"/>
        </w:numPr>
      </w:pPr>
      <w:r>
        <w:t xml:space="preserve">Practice basic OO techniques using Java, including </w:t>
      </w:r>
    </w:p>
    <w:p w:rsidR="00E503DC" w:rsidRDefault="005B167B" w:rsidP="00E503DC">
      <w:pPr>
        <w:pStyle w:val="ListParagraph"/>
        <w:numPr>
          <w:ilvl w:val="1"/>
          <w:numId w:val="5"/>
        </w:numPr>
      </w:pPr>
      <w:r>
        <w:t xml:space="preserve">Using </w:t>
      </w:r>
      <w:r w:rsidR="00E503DC">
        <w:t>classes and methods</w:t>
      </w:r>
    </w:p>
    <w:p w:rsidR="00E503DC" w:rsidRDefault="00E503DC" w:rsidP="00E503DC">
      <w:pPr>
        <w:pStyle w:val="ListParagraph"/>
        <w:numPr>
          <w:ilvl w:val="1"/>
          <w:numId w:val="5"/>
        </w:numPr>
      </w:pPr>
      <w:r>
        <w:t>Basic I/O</w:t>
      </w:r>
    </w:p>
    <w:p w:rsidR="00E503DC" w:rsidRDefault="00E503DC" w:rsidP="00E503DC">
      <w:pPr>
        <w:pStyle w:val="ListParagraph"/>
        <w:numPr>
          <w:ilvl w:val="1"/>
          <w:numId w:val="5"/>
        </w:numPr>
      </w:pPr>
      <w:r>
        <w:t>Java compilation and configuration</w:t>
      </w:r>
    </w:p>
    <w:p w:rsidR="00E503DC" w:rsidRPr="005B167B" w:rsidRDefault="00E503DC" w:rsidP="00D60DB7">
      <w:pPr>
        <w:rPr>
          <w:b/>
          <w:sz w:val="28"/>
          <w:szCs w:val="28"/>
        </w:rPr>
      </w:pPr>
      <w:r w:rsidRPr="005B167B">
        <w:rPr>
          <w:b/>
          <w:sz w:val="28"/>
          <w:szCs w:val="28"/>
        </w:rPr>
        <w:t>Requirements:</w:t>
      </w:r>
    </w:p>
    <w:p w:rsidR="005E4575" w:rsidRDefault="005E4575" w:rsidP="00E503DC">
      <w:pPr>
        <w:pStyle w:val="ListParagraph"/>
        <w:numPr>
          <w:ilvl w:val="0"/>
          <w:numId w:val="2"/>
        </w:numPr>
      </w:pPr>
      <w:r>
        <w:t>Compile the given program to show an empty maze game</w:t>
      </w:r>
    </w:p>
    <w:p w:rsidR="00E503DC" w:rsidRDefault="005E4575" w:rsidP="00E503DC">
      <w:pPr>
        <w:pStyle w:val="ListParagraph"/>
        <w:numPr>
          <w:ilvl w:val="0"/>
          <w:numId w:val="2"/>
        </w:numPr>
      </w:pPr>
      <w:r>
        <w:t xml:space="preserve">Modify </w:t>
      </w:r>
      <w:r w:rsidR="00E503DC">
        <w:t xml:space="preserve"> methods in the given code</w:t>
      </w:r>
      <w:r>
        <w:t xml:space="preserve"> to add rooms in the maze</w:t>
      </w:r>
    </w:p>
    <w:p w:rsidR="00E503DC" w:rsidRDefault="00E503DC" w:rsidP="00E503DC">
      <w:pPr>
        <w:pStyle w:val="ListParagraph"/>
        <w:numPr>
          <w:ilvl w:val="0"/>
          <w:numId w:val="2"/>
        </w:numPr>
      </w:pPr>
      <w:r>
        <w:t xml:space="preserve">Compile the </w:t>
      </w:r>
      <w:r w:rsidR="005E4575">
        <w:t>modified program</w:t>
      </w:r>
      <w:r>
        <w:t xml:space="preserve"> to show </w:t>
      </w:r>
      <w:r w:rsidR="005B167B">
        <w:t>a simple maze with at least two rooms</w:t>
      </w:r>
      <w:r w:rsidR="005E4575">
        <w:t>, and the rooms are connected by walls or doors,</w:t>
      </w:r>
    </w:p>
    <w:p w:rsidR="005E4575" w:rsidRDefault="005E4575" w:rsidP="005E4575">
      <w:pPr>
        <w:pStyle w:val="ListParagraph"/>
        <w:numPr>
          <w:ilvl w:val="0"/>
          <w:numId w:val="2"/>
        </w:numPr>
      </w:pPr>
      <w:r>
        <w:t xml:space="preserve">Modify the program again to read from input files that specify maze structures. </w:t>
      </w:r>
    </w:p>
    <w:p w:rsidR="001148E6" w:rsidRDefault="005E4575" w:rsidP="005E4575">
      <w:pPr>
        <w:pStyle w:val="ListParagraph"/>
        <w:numPr>
          <w:ilvl w:val="0"/>
          <w:numId w:val="2"/>
        </w:numPr>
      </w:pPr>
      <w:r>
        <w:t>Compile the modified program to show maze game as specified in the input files</w:t>
      </w:r>
    </w:p>
    <w:p w:rsidR="00E503DC" w:rsidRPr="005B167B" w:rsidRDefault="00E503DC" w:rsidP="005B167B">
      <w:pPr>
        <w:rPr>
          <w:b/>
          <w:sz w:val="28"/>
          <w:szCs w:val="28"/>
        </w:rPr>
      </w:pPr>
      <w:r w:rsidRPr="005B167B">
        <w:rPr>
          <w:b/>
          <w:sz w:val="28"/>
          <w:szCs w:val="28"/>
        </w:rPr>
        <w:t>Instructions</w:t>
      </w:r>
    </w:p>
    <w:p w:rsidR="00310A66" w:rsidRDefault="00310A66" w:rsidP="00F5515C">
      <w:pPr>
        <w:ind w:left="360" w:hanging="360"/>
      </w:pPr>
      <w:r>
        <w:t xml:space="preserve">This lab has three stages: </w:t>
      </w:r>
    </w:p>
    <w:p w:rsidR="00310A66" w:rsidRPr="00CC7445" w:rsidRDefault="005B167B" w:rsidP="00F5515C">
      <w:pPr>
        <w:ind w:left="360" w:hanging="360"/>
        <w:rPr>
          <w:b/>
        </w:rPr>
      </w:pPr>
      <w:r w:rsidRPr="00CC7445">
        <w:rPr>
          <w:b/>
        </w:rPr>
        <w:t xml:space="preserve">Stage 1: Make </w:t>
      </w:r>
      <w:r w:rsidR="00310A66" w:rsidRPr="00CC7445">
        <w:rPr>
          <w:b/>
        </w:rPr>
        <w:t xml:space="preserve">the program running. </w:t>
      </w:r>
    </w:p>
    <w:p w:rsidR="00310A66" w:rsidRDefault="007076BC" w:rsidP="00E503DC">
      <w:pPr>
        <w:pStyle w:val="ListParagraph"/>
        <w:numPr>
          <w:ilvl w:val="0"/>
          <w:numId w:val="7"/>
        </w:numPr>
      </w:pPr>
      <w:r>
        <w:t xml:space="preserve">Unzip the given </w:t>
      </w:r>
      <w:r w:rsidR="00626D2E" w:rsidRPr="00626D2E">
        <w:rPr>
          <w:i/>
        </w:rPr>
        <w:t>la2.</w:t>
      </w:r>
      <w:r w:rsidRPr="00626D2E">
        <w:rPr>
          <w:i/>
        </w:rPr>
        <w:t>zip</w:t>
      </w:r>
      <w:r w:rsidR="00626D2E">
        <w:t xml:space="preserve"> into the working directory, </w:t>
      </w:r>
      <w:r w:rsidR="00310A66">
        <w:t xml:space="preserve">and you will see two subdirectories, </w:t>
      </w:r>
      <w:proofErr w:type="spellStart"/>
      <w:r w:rsidR="00310A66" w:rsidRPr="00626D2E">
        <w:rPr>
          <w:i/>
        </w:rPr>
        <w:t>src</w:t>
      </w:r>
      <w:proofErr w:type="spellEnd"/>
      <w:r w:rsidR="00310A66">
        <w:t xml:space="preserve"> and </w:t>
      </w:r>
      <w:r w:rsidR="00310A66" w:rsidRPr="00626D2E">
        <w:rPr>
          <w:i/>
        </w:rPr>
        <w:t>bin</w:t>
      </w:r>
      <w:r w:rsidR="00310A66">
        <w:t xml:space="preserve">, as well </w:t>
      </w:r>
      <w:proofErr w:type="gramStart"/>
      <w:r w:rsidR="00310A66">
        <w:t>as  a</w:t>
      </w:r>
      <w:proofErr w:type="gramEnd"/>
      <w:r w:rsidR="00310A66">
        <w:t xml:space="preserve"> </w:t>
      </w:r>
      <w:r w:rsidR="00310A66" w:rsidRPr="00626D2E">
        <w:rPr>
          <w:i/>
        </w:rPr>
        <w:t>maze-ui.jar</w:t>
      </w:r>
      <w:r w:rsidR="00310A66">
        <w:t xml:space="preserve"> file. </w:t>
      </w:r>
    </w:p>
    <w:p w:rsidR="00E503DC" w:rsidRDefault="00E503DC" w:rsidP="00E503DC">
      <w:pPr>
        <w:pStyle w:val="ListParagraph"/>
        <w:numPr>
          <w:ilvl w:val="0"/>
          <w:numId w:val="7"/>
        </w:numPr>
      </w:pPr>
      <w:r>
        <w:t xml:space="preserve">Read the .java files </w:t>
      </w:r>
      <w:r w:rsidR="007076BC">
        <w:t xml:space="preserve">within the </w:t>
      </w:r>
      <w:proofErr w:type="spellStart"/>
      <w:r w:rsidR="00310A66" w:rsidRPr="00FE3B46">
        <w:rPr>
          <w:i/>
        </w:rPr>
        <w:t>src</w:t>
      </w:r>
      <w:proofErr w:type="spellEnd"/>
      <w:r w:rsidR="00310A66">
        <w:t xml:space="preserve"> directory</w:t>
      </w:r>
      <w:r w:rsidR="007076BC">
        <w:t xml:space="preserve"> </w:t>
      </w:r>
      <w:r>
        <w:t>according to the given UML diagrams and understand their relations</w:t>
      </w:r>
      <w:r w:rsidR="00626D2E">
        <w:t xml:space="preserve">. </w:t>
      </w:r>
    </w:p>
    <w:p w:rsidR="005B167B" w:rsidRDefault="00626D2E" w:rsidP="00626D2E">
      <w:pPr>
        <w:pStyle w:val="ListParagraph"/>
        <w:numPr>
          <w:ilvl w:val="0"/>
          <w:numId w:val="7"/>
        </w:numPr>
      </w:pPr>
      <w:r>
        <w:t xml:space="preserve">Compile and run the program.  </w:t>
      </w:r>
      <w:r w:rsidR="005B167B">
        <w:t xml:space="preserve">If successful, you will </w:t>
      </w:r>
      <w:r w:rsidR="00310A66">
        <w:t>see an empty small window and a prompt:</w:t>
      </w:r>
    </w:p>
    <w:p w:rsidR="00310A66" w:rsidRPr="00C94228" w:rsidRDefault="00310A66" w:rsidP="005B167B">
      <w:pPr>
        <w:ind w:firstLine="720"/>
        <w:rPr>
          <w:i/>
        </w:rPr>
      </w:pPr>
      <w:r w:rsidRPr="00C94228">
        <w:rPr>
          <w:i/>
        </w:rPr>
        <w:t>”The maze does not have any rooms yet!”</w:t>
      </w:r>
    </w:p>
    <w:p w:rsidR="00310A66" w:rsidRPr="00CC7445" w:rsidRDefault="00310A66" w:rsidP="00310A66">
      <w:pPr>
        <w:rPr>
          <w:b/>
        </w:rPr>
      </w:pPr>
      <w:r w:rsidRPr="00CC7445">
        <w:rPr>
          <w:b/>
        </w:rPr>
        <w:t>Stage 2: Build a maze with rooms</w:t>
      </w:r>
    </w:p>
    <w:p w:rsidR="009E3E0E" w:rsidRPr="009E3E0E" w:rsidRDefault="00E503DC" w:rsidP="009E3E0E">
      <w:pPr>
        <w:pStyle w:val="ListParagraph"/>
        <w:numPr>
          <w:ilvl w:val="0"/>
          <w:numId w:val="10"/>
        </w:numPr>
      </w:pPr>
      <w:r>
        <w:t xml:space="preserve">Fill in the </w:t>
      </w:r>
      <w:proofErr w:type="spellStart"/>
      <w:r w:rsidRPr="009E3E0E">
        <w:rPr>
          <w:i/>
        </w:rPr>
        <w:t>CreateMaze</w:t>
      </w:r>
      <w:proofErr w:type="spellEnd"/>
      <w:r>
        <w:t xml:space="preserve"> function in the </w:t>
      </w:r>
      <w:proofErr w:type="spellStart"/>
      <w:r w:rsidRPr="009E3E0E">
        <w:rPr>
          <w:i/>
        </w:rPr>
        <w:t>SimpleMazeGame</w:t>
      </w:r>
      <w:proofErr w:type="spellEnd"/>
      <w:r>
        <w:t xml:space="preserve"> class to create a maze</w:t>
      </w:r>
      <w:r w:rsidR="00310A66">
        <w:t xml:space="preserve"> with at least two rooms</w:t>
      </w:r>
      <w:r w:rsidR="009E3E0E">
        <w:t>, connected with doors.</w:t>
      </w:r>
      <w:r w:rsidR="00310A66">
        <w:t xml:space="preserve"> </w:t>
      </w:r>
      <w:r>
        <w:t xml:space="preserve"> </w:t>
      </w:r>
      <w:r w:rsidR="009E3E0E">
        <w:t xml:space="preserve"> </w:t>
      </w:r>
      <w:r w:rsidR="000032E6" w:rsidRPr="009E3E0E">
        <w:rPr>
          <w:color w:val="FF0000"/>
        </w:rPr>
        <w:t xml:space="preserve">Note: </w:t>
      </w:r>
    </w:p>
    <w:p w:rsidR="00E503DC" w:rsidRPr="009E3E0E" w:rsidRDefault="000032E6" w:rsidP="009E3E0E">
      <w:pPr>
        <w:pStyle w:val="ListParagraph"/>
        <w:numPr>
          <w:ilvl w:val="1"/>
          <w:numId w:val="10"/>
        </w:numPr>
      </w:pPr>
      <w:proofErr w:type="gramStart"/>
      <w:r w:rsidRPr="009E3E0E">
        <w:rPr>
          <w:color w:val="FF0000"/>
        </w:rPr>
        <w:t>please</w:t>
      </w:r>
      <w:proofErr w:type="gramEnd"/>
      <w:r w:rsidRPr="009E3E0E">
        <w:rPr>
          <w:color w:val="FF0000"/>
        </w:rPr>
        <w:t xml:space="preserve"> num</w:t>
      </w:r>
      <w:r w:rsidR="009E3E0E">
        <w:rPr>
          <w:color w:val="FF0000"/>
        </w:rPr>
        <w:t>ber your room starting from 0!</w:t>
      </w:r>
    </w:p>
    <w:p w:rsidR="009E3E0E" w:rsidRDefault="009E3E0E" w:rsidP="009E3E0E">
      <w:pPr>
        <w:pStyle w:val="ListParagraph"/>
        <w:numPr>
          <w:ilvl w:val="1"/>
          <w:numId w:val="10"/>
        </w:numPr>
      </w:pPr>
      <w:r>
        <w:rPr>
          <w:color w:val="FF0000"/>
        </w:rPr>
        <w:t xml:space="preserve">You need to call </w:t>
      </w:r>
      <w:proofErr w:type="spellStart"/>
      <w:proofErr w:type="gramStart"/>
      <w:r>
        <w:rPr>
          <w:color w:val="FF0000"/>
        </w:rPr>
        <w:t>setCurrentRoom</w:t>
      </w:r>
      <w:proofErr w:type="spellEnd"/>
      <w:r>
        <w:rPr>
          <w:color w:val="FF0000"/>
        </w:rPr>
        <w:t>(</w:t>
      </w:r>
      <w:proofErr w:type="gramEnd"/>
      <w:r>
        <w:rPr>
          <w:color w:val="FF0000"/>
        </w:rPr>
        <w:t xml:space="preserve">) to show the small ball moving around the maze. </w:t>
      </w:r>
    </w:p>
    <w:p w:rsidR="00E503DC" w:rsidRDefault="00E503DC" w:rsidP="00310A66">
      <w:pPr>
        <w:pStyle w:val="ListParagraph"/>
        <w:numPr>
          <w:ilvl w:val="0"/>
          <w:numId w:val="10"/>
        </w:numPr>
      </w:pPr>
      <w:r>
        <w:t xml:space="preserve">Compile </w:t>
      </w:r>
      <w:r w:rsidR="00310A66">
        <w:t xml:space="preserve"> and run </w:t>
      </w:r>
      <w:r>
        <w:t xml:space="preserve">the new program </w:t>
      </w:r>
      <w:r w:rsidR="00626D2E">
        <w:t xml:space="preserve"> </w:t>
      </w:r>
      <w:r>
        <w:t>to show a maze game with rooms</w:t>
      </w:r>
      <w:r w:rsidR="00626D2E">
        <w:t xml:space="preserve"> </w:t>
      </w:r>
    </w:p>
    <w:p w:rsidR="005B167B" w:rsidRPr="00CC7445" w:rsidRDefault="005B167B" w:rsidP="005B167B">
      <w:pPr>
        <w:rPr>
          <w:b/>
        </w:rPr>
      </w:pPr>
      <w:r w:rsidRPr="00CC7445">
        <w:rPr>
          <w:b/>
        </w:rPr>
        <w:t xml:space="preserve">Stage 3: Load a maze from a given file. </w:t>
      </w:r>
    </w:p>
    <w:p w:rsidR="005E1C76" w:rsidRDefault="00337D81" w:rsidP="005E1C76">
      <w:pPr>
        <w:pStyle w:val="ListParagraph"/>
        <w:numPr>
          <w:ilvl w:val="0"/>
          <w:numId w:val="11"/>
        </w:numPr>
      </w:pPr>
      <w:r>
        <w:lastRenderedPageBreak/>
        <w:t xml:space="preserve">Two </w:t>
      </w:r>
      <w:r w:rsidR="005B167B">
        <w:t>maze input file</w:t>
      </w:r>
      <w:r>
        <w:t xml:space="preserve">s, </w:t>
      </w:r>
      <w:proofErr w:type="spellStart"/>
      <w:r w:rsidRPr="00C94228">
        <w:rPr>
          <w:i/>
        </w:rPr>
        <w:t>large.maze</w:t>
      </w:r>
      <w:proofErr w:type="spellEnd"/>
      <w:r>
        <w:t xml:space="preserve"> and </w:t>
      </w:r>
      <w:proofErr w:type="spellStart"/>
      <w:r w:rsidRPr="00C94228">
        <w:rPr>
          <w:i/>
        </w:rPr>
        <w:t>small.maze</w:t>
      </w:r>
      <w:proofErr w:type="spellEnd"/>
      <w:r>
        <w:t xml:space="preserve"> will be provided</w:t>
      </w:r>
      <w:r w:rsidR="005E1C76">
        <w:t>. The format of each line:</w:t>
      </w:r>
    </w:p>
    <w:p w:rsidR="005E1C76" w:rsidRDefault="005E1C76" w:rsidP="005E1C76">
      <w:pPr>
        <w:ind w:left="360" w:firstLine="720"/>
      </w:pPr>
      <w:r>
        <w:t xml:space="preserve"> &lt;Room/Door</w:t>
      </w:r>
      <w:proofErr w:type="gramStart"/>
      <w:r>
        <w:t>&gt;  &lt;</w:t>
      </w:r>
      <w:proofErr w:type="gramEnd"/>
      <w:r>
        <w:t>room no./door no.&gt; &lt; North&gt; &lt;South&gt; &lt;East&gt; &lt;West&gt;</w:t>
      </w:r>
    </w:p>
    <w:p w:rsidR="004B403A" w:rsidRDefault="004B403A" w:rsidP="005E1C76">
      <w:pPr>
        <w:ind w:left="360" w:firstLine="720"/>
      </w:pPr>
      <w:r>
        <w:t xml:space="preserve">The order of direction is the same as the enumeration type: Direction. </w:t>
      </w:r>
    </w:p>
    <w:p w:rsidR="00337D81" w:rsidRDefault="00337D81" w:rsidP="005B167B">
      <w:pPr>
        <w:pStyle w:val="ListParagraph"/>
        <w:numPr>
          <w:ilvl w:val="0"/>
          <w:numId w:val="11"/>
        </w:numPr>
      </w:pPr>
      <w:r>
        <w:t xml:space="preserve">Put these two files into a directory. </w:t>
      </w:r>
    </w:p>
    <w:p w:rsidR="005B167B" w:rsidRDefault="00065FDE" w:rsidP="005B167B">
      <w:pPr>
        <w:pStyle w:val="ListParagraph"/>
        <w:numPr>
          <w:ilvl w:val="0"/>
          <w:numId w:val="11"/>
        </w:numPr>
      </w:pPr>
      <w:r>
        <w:t xml:space="preserve">Fill in the </w:t>
      </w:r>
      <w:proofErr w:type="spellStart"/>
      <w:r w:rsidRPr="00C94228">
        <w:rPr>
          <w:i/>
        </w:rPr>
        <w:t>l</w:t>
      </w:r>
      <w:r w:rsidR="00E503DC" w:rsidRPr="00C94228">
        <w:rPr>
          <w:i/>
        </w:rPr>
        <w:t>oadMaze</w:t>
      </w:r>
      <w:proofErr w:type="spellEnd"/>
      <w:r w:rsidR="00E503DC">
        <w:t xml:space="preserve"> function in the </w:t>
      </w:r>
      <w:proofErr w:type="spellStart"/>
      <w:r w:rsidR="00E503DC" w:rsidRPr="00C94228">
        <w:rPr>
          <w:i/>
        </w:rPr>
        <w:t>SimpleMazeGame</w:t>
      </w:r>
      <w:proofErr w:type="spellEnd"/>
      <w:r w:rsidR="00E503DC">
        <w:t xml:space="preserve"> class to read a maze</w:t>
      </w:r>
      <w:r w:rsidR="00337D81">
        <w:t xml:space="preserve"> from a </w:t>
      </w:r>
      <w:r w:rsidR="00E503DC">
        <w:t xml:space="preserve">given file </w:t>
      </w:r>
    </w:p>
    <w:p w:rsidR="00337D81" w:rsidRDefault="005B167B" w:rsidP="005B167B">
      <w:pPr>
        <w:pStyle w:val="ListParagraph"/>
        <w:numPr>
          <w:ilvl w:val="0"/>
          <w:numId w:val="11"/>
        </w:numPr>
      </w:pPr>
      <w:r>
        <w:t xml:space="preserve">Change the </w:t>
      </w:r>
      <w:r w:rsidRPr="00C94228">
        <w:rPr>
          <w:i/>
        </w:rPr>
        <w:t>main()</w:t>
      </w:r>
      <w:r>
        <w:t xml:space="preserve"> function </w:t>
      </w:r>
      <w:r w:rsidR="00337D81">
        <w:t xml:space="preserve">so that </w:t>
      </w:r>
    </w:p>
    <w:p w:rsidR="00337D81" w:rsidRDefault="00337D81" w:rsidP="00337D81">
      <w:pPr>
        <w:pStyle w:val="ListParagraph"/>
        <w:numPr>
          <w:ilvl w:val="1"/>
          <w:numId w:val="11"/>
        </w:numPr>
      </w:pPr>
      <w:r>
        <w:t>If the input path file is given as a parameter, then a corresponding maze should be produced;</w:t>
      </w:r>
    </w:p>
    <w:p w:rsidR="005B167B" w:rsidRDefault="00337D81" w:rsidP="00337D81">
      <w:pPr>
        <w:pStyle w:val="ListParagraph"/>
        <w:numPr>
          <w:ilvl w:val="1"/>
          <w:numId w:val="11"/>
        </w:numPr>
      </w:pPr>
      <w:r>
        <w:t>If no parameter is given, then a maze should be</w:t>
      </w:r>
      <w:r w:rsidR="00CC5717">
        <w:t xml:space="preserve"> created as you did in stage 2</w:t>
      </w:r>
      <w:r>
        <w:t xml:space="preserve">.  </w:t>
      </w:r>
      <w:r w:rsidR="005B167B">
        <w:t xml:space="preserve"> </w:t>
      </w:r>
    </w:p>
    <w:p w:rsidR="00626D2E" w:rsidRDefault="005B167B" w:rsidP="00626D2E">
      <w:pPr>
        <w:pStyle w:val="ListParagraph"/>
        <w:numPr>
          <w:ilvl w:val="0"/>
          <w:numId w:val="11"/>
        </w:numPr>
      </w:pPr>
      <w:r>
        <w:t xml:space="preserve">Compile </w:t>
      </w:r>
      <w:r w:rsidR="00626D2E">
        <w:t>and r</w:t>
      </w:r>
      <w:r>
        <w:t>un the new program</w:t>
      </w:r>
      <w:r w:rsidR="00337D81">
        <w:t xml:space="preserve">.  </w:t>
      </w:r>
    </w:p>
    <w:p w:rsidR="00F32825" w:rsidRDefault="005B167B" w:rsidP="00626D2E">
      <w:r>
        <w:t xml:space="preserve">After Stage 3, pack the final program into a zip file and submit it through </w:t>
      </w:r>
      <w:proofErr w:type="spellStart"/>
      <w:r w:rsidR="002D1929">
        <w:t>BbLearning</w:t>
      </w:r>
      <w:proofErr w:type="spellEnd"/>
      <w:r>
        <w:t xml:space="preserve">. </w:t>
      </w:r>
    </w:p>
    <w:p w:rsidR="002D1929" w:rsidRDefault="002D1929" w:rsidP="005B167B">
      <w:r w:rsidRPr="002D1929">
        <w:rPr>
          <w:b/>
        </w:rPr>
        <w:t>Suggestions:</w:t>
      </w:r>
      <w:r>
        <w:t xml:space="preserve"> you might want to use “</w:t>
      </w:r>
      <w:proofErr w:type="spellStart"/>
      <w:r>
        <w:t>java.util.Scanner</w:t>
      </w:r>
      <w:proofErr w:type="spellEnd"/>
      <w:r>
        <w:t xml:space="preserve">” to process file input. </w:t>
      </w:r>
    </w:p>
    <w:p w:rsidR="00E503DC" w:rsidRPr="005B167B" w:rsidRDefault="005B167B" w:rsidP="005B167B">
      <w:pPr>
        <w:rPr>
          <w:b/>
          <w:sz w:val="28"/>
          <w:szCs w:val="28"/>
        </w:rPr>
      </w:pPr>
      <w:r w:rsidRPr="005B167B">
        <w:rPr>
          <w:b/>
          <w:sz w:val="28"/>
          <w:szCs w:val="28"/>
        </w:rPr>
        <w:t>Appendix:  Basic Maze UML Class Diagram</w:t>
      </w:r>
    </w:p>
    <w:p w:rsidR="0014128E" w:rsidRDefault="00337D81" w:rsidP="0014128E">
      <w:r>
        <w:object w:dxaOrig="9557" w:dyaOrig="5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0pt" o:ole="">
            <v:imagedata r:id="rId6" o:title=""/>
          </v:shape>
          <o:OLEObject Type="Embed" ProgID="Visio.Drawing.11" ShapeID="_x0000_i1025" DrawAspect="Content" ObjectID="_1498228096" r:id="rId7"/>
        </w:object>
      </w:r>
    </w:p>
    <w:p w:rsidR="0038017E" w:rsidRDefault="0038017E" w:rsidP="0014128E">
      <w:r>
        <w:t xml:space="preserve">Note: There is a </w:t>
      </w:r>
      <w:r w:rsidRPr="0038017E">
        <w:rPr>
          <w:i/>
        </w:rPr>
        <w:t>Direction</w:t>
      </w:r>
      <w:r>
        <w:t xml:space="preserve"> class in the code distributed. This is an enumeration type that is not shown in the UML class diagram. </w:t>
      </w:r>
    </w:p>
    <w:sectPr w:rsidR="0038017E" w:rsidSect="0062408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71817"/>
    <w:multiLevelType w:val="hybridMultilevel"/>
    <w:tmpl w:val="3DD2FCB4"/>
    <w:lvl w:ilvl="0" w:tplc="3A9CDC1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4A6F8B"/>
    <w:multiLevelType w:val="hybridMultilevel"/>
    <w:tmpl w:val="0BF89D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8940E4"/>
    <w:multiLevelType w:val="hybridMultilevel"/>
    <w:tmpl w:val="EF8094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B355C8"/>
    <w:multiLevelType w:val="hybridMultilevel"/>
    <w:tmpl w:val="77F432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44C6"/>
    <w:multiLevelType w:val="hybridMultilevel"/>
    <w:tmpl w:val="BB9038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DF71CD5"/>
    <w:multiLevelType w:val="hybridMultilevel"/>
    <w:tmpl w:val="DD08F926"/>
    <w:lvl w:ilvl="0" w:tplc="A2701B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F8B2FBF"/>
    <w:multiLevelType w:val="hybridMultilevel"/>
    <w:tmpl w:val="CCB277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8C87BBF"/>
    <w:multiLevelType w:val="hybridMultilevel"/>
    <w:tmpl w:val="2DB498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908310B"/>
    <w:multiLevelType w:val="hybridMultilevel"/>
    <w:tmpl w:val="693C90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B30712C"/>
    <w:multiLevelType w:val="hybridMultilevel"/>
    <w:tmpl w:val="5BD0BB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D081DE0"/>
    <w:multiLevelType w:val="hybridMultilevel"/>
    <w:tmpl w:val="C030675C"/>
    <w:lvl w:ilvl="0" w:tplc="0A942BA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7F594DA7"/>
    <w:multiLevelType w:val="hybridMultilevel"/>
    <w:tmpl w:val="8FC29334"/>
    <w:lvl w:ilvl="0" w:tplc="D3A4B6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9"/>
  </w:num>
  <w:num w:numId="2">
    <w:abstractNumId w:val="8"/>
  </w:num>
  <w:num w:numId="3">
    <w:abstractNumId w:val="4"/>
  </w:num>
  <w:num w:numId="4">
    <w:abstractNumId w:val="2"/>
  </w:num>
  <w:num w:numId="5">
    <w:abstractNumId w:val="3"/>
  </w:num>
  <w:num w:numId="6">
    <w:abstractNumId w:val="10"/>
  </w:num>
  <w:num w:numId="7">
    <w:abstractNumId w:val="1"/>
  </w:num>
  <w:num w:numId="8">
    <w:abstractNumId w:val="6"/>
  </w:num>
  <w:num w:numId="9">
    <w:abstractNumId w:val="7"/>
  </w:num>
  <w:num w:numId="10">
    <w:abstractNumId w:val="11"/>
  </w:num>
  <w:num w:numId="11">
    <w:abstractNumId w:val="5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F14873"/>
    <w:rsid w:val="000032E6"/>
    <w:rsid w:val="00065FDE"/>
    <w:rsid w:val="00072A9E"/>
    <w:rsid w:val="00081BF4"/>
    <w:rsid w:val="001148E6"/>
    <w:rsid w:val="0014128E"/>
    <w:rsid w:val="00223E78"/>
    <w:rsid w:val="002D1929"/>
    <w:rsid w:val="00303CA9"/>
    <w:rsid w:val="00310A66"/>
    <w:rsid w:val="00337AC8"/>
    <w:rsid w:val="00337D81"/>
    <w:rsid w:val="0038017E"/>
    <w:rsid w:val="003C1845"/>
    <w:rsid w:val="004B403A"/>
    <w:rsid w:val="005B167B"/>
    <w:rsid w:val="005C3645"/>
    <w:rsid w:val="005E1C76"/>
    <w:rsid w:val="005E4575"/>
    <w:rsid w:val="00624086"/>
    <w:rsid w:val="00626D2E"/>
    <w:rsid w:val="007076BC"/>
    <w:rsid w:val="007329F4"/>
    <w:rsid w:val="0075618E"/>
    <w:rsid w:val="008563B8"/>
    <w:rsid w:val="00973551"/>
    <w:rsid w:val="009E3E0E"/>
    <w:rsid w:val="00AE03D1"/>
    <w:rsid w:val="00B879F3"/>
    <w:rsid w:val="00BB2C99"/>
    <w:rsid w:val="00C263F9"/>
    <w:rsid w:val="00C94228"/>
    <w:rsid w:val="00CC5717"/>
    <w:rsid w:val="00CC7445"/>
    <w:rsid w:val="00CD4A42"/>
    <w:rsid w:val="00D60DB7"/>
    <w:rsid w:val="00DD28EB"/>
    <w:rsid w:val="00E268AF"/>
    <w:rsid w:val="00E503DC"/>
    <w:rsid w:val="00EE40F1"/>
    <w:rsid w:val="00F14873"/>
    <w:rsid w:val="00F32825"/>
    <w:rsid w:val="00F5515C"/>
    <w:rsid w:val="00F75DAF"/>
    <w:rsid w:val="00FB4030"/>
    <w:rsid w:val="00FE3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408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148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487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60DB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3</TotalTime>
  <Pages>1</Pages>
  <Words>378</Words>
  <Characters>216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2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fang Cai</dc:creator>
  <cp:keywords/>
  <dc:description/>
  <cp:lastModifiedBy>Cai,Yuanfang</cp:lastModifiedBy>
  <cp:revision>41</cp:revision>
  <dcterms:created xsi:type="dcterms:W3CDTF">2008-09-23T20:57:00Z</dcterms:created>
  <dcterms:modified xsi:type="dcterms:W3CDTF">2015-07-12T21:42:00Z</dcterms:modified>
</cp:coreProperties>
</file>